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2" r:id="rId1"/>
    <p:sldMasterId id="2147483768" r:id="rId2"/>
  </p:sldMasterIdLst>
  <p:notesMasterIdLst>
    <p:notesMasterId r:id="rId22"/>
  </p:notesMasterIdLst>
  <p:sldIdLst>
    <p:sldId id="263" r:id="rId3"/>
    <p:sldId id="264" r:id="rId4"/>
    <p:sldId id="282" r:id="rId5"/>
    <p:sldId id="283" r:id="rId6"/>
    <p:sldId id="297" r:id="rId7"/>
    <p:sldId id="296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81" r:id="rId20"/>
    <p:sldId id="265" r:id="rId21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dam Koliński" initials="AK" lastIdx="1" clrIdx="0">
    <p:extLst>
      <p:ext uri="{19B8F6BF-5375-455C-9EA6-DF929625EA0E}">
        <p15:presenceInfo xmlns:p15="http://schemas.microsoft.com/office/powerpoint/2012/main" userId="S-1-5-21-1177238915-725345543-839522115-838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96" autoAdjust="0"/>
    <p:restoredTop sz="94660"/>
  </p:normalViewPr>
  <p:slideViewPr>
    <p:cSldViewPr snapToGrid="0">
      <p:cViewPr varScale="1">
        <p:scale>
          <a:sx n="65" d="100"/>
          <a:sy n="65" d="100"/>
        </p:scale>
        <p:origin x="139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commentAuthors" Target="commentAuthor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Arkusz_programu_Microsoft_Excel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pl-PL"/>
              <a:t>Jak często zdarzają się nieporozumienia pomiędzy pracownikami przedsiębiorstwa?</a:t>
            </a:r>
          </a:p>
        </c:rich>
      </c:tx>
      <c:overlay val="0"/>
    </c:title>
    <c:autoTitleDeleted val="0"/>
    <c:plotArea>
      <c:layout/>
      <c:pieChart>
        <c:varyColors val="1"/>
        <c:ser>
          <c:idx val="0"/>
          <c:order val="0"/>
          <c:explosion val="7"/>
          <c:dPt>
            <c:idx val="0"/>
            <c:bubble3D val="0"/>
            <c:spPr>
              <a:solidFill>
                <a:srgbClr val="7030A0"/>
              </a:solidFill>
            </c:spPr>
            <c:extLst>
              <c:ext xmlns:c16="http://schemas.microsoft.com/office/drawing/2014/chart" uri="{C3380CC4-5D6E-409C-BE32-E72D297353CC}">
                <c16:uniqueId val="{00000001-3201-490C-B98C-EAE4B4992CD8}"/>
              </c:ext>
            </c:extLst>
          </c:dPt>
          <c:dPt>
            <c:idx val="1"/>
            <c:bubble3D val="0"/>
            <c:spPr>
              <a:solidFill>
                <a:schemeClr val="accent6">
                  <a:lumMod val="40000"/>
                  <a:lumOff val="60000"/>
                </a:schemeClr>
              </a:solidFill>
            </c:spPr>
            <c:extLst>
              <c:ext xmlns:c16="http://schemas.microsoft.com/office/drawing/2014/chart" uri="{C3380CC4-5D6E-409C-BE32-E72D297353CC}">
                <c16:uniqueId val="{00000003-3201-490C-B98C-EAE4B4992CD8}"/>
              </c:ext>
            </c:extLst>
          </c:dPt>
          <c:dPt>
            <c:idx val="2"/>
            <c:bubble3D val="0"/>
            <c:spPr>
              <a:solidFill>
                <a:srgbClr val="92D050"/>
              </a:solidFill>
            </c:spPr>
            <c:extLst>
              <c:ext xmlns:c16="http://schemas.microsoft.com/office/drawing/2014/chart" uri="{C3380CC4-5D6E-409C-BE32-E72D297353CC}">
                <c16:uniqueId val="{00000005-3201-490C-B98C-EAE4B4992CD8}"/>
              </c:ext>
            </c:extLst>
          </c:dPt>
          <c:dPt>
            <c:idx val="3"/>
            <c:bubble3D val="0"/>
            <c:spPr>
              <a:solidFill>
                <a:srgbClr val="C00000"/>
              </a:solidFill>
            </c:spPr>
            <c:extLst>
              <c:ext xmlns:c16="http://schemas.microsoft.com/office/drawing/2014/chart" uri="{C3380CC4-5D6E-409C-BE32-E72D297353CC}">
                <c16:uniqueId val="{00000007-3201-490C-B98C-EAE4B4992CD8}"/>
              </c:ext>
            </c:extLst>
          </c:dPt>
          <c:dLbls>
            <c:dLbl>
              <c:idx val="0"/>
              <c:layout>
                <c:manualLayout>
                  <c:x val="-0.1227169379901137"/>
                  <c:y val="0.12178908235839606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201-490C-B98C-EAE4B4992CD8}"/>
                </c:ext>
              </c:extLst>
            </c:dLbl>
            <c:dLbl>
              <c:idx val="1"/>
              <c:layout>
                <c:manualLayout>
                  <c:x val="-6.6953609326441621E-2"/>
                  <c:y val="-0.15275126886741827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201-490C-B98C-EAE4B4992CD8}"/>
                </c:ext>
              </c:extLst>
            </c:dLbl>
            <c:dLbl>
              <c:idx val="2"/>
              <c:layout>
                <c:manualLayout>
                  <c:x val="0.1339284736647183"/>
                  <c:y val="3.5988309032348877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3201-490C-B98C-EAE4B4992CD8}"/>
                </c:ext>
              </c:extLst>
            </c:dLbl>
            <c:dLbl>
              <c:idx val="3"/>
              <c:layout>
                <c:manualLayout>
                  <c:x val="8.445819272590931E-3"/>
                  <c:y val="1.2211773510446177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3201-490C-B98C-EAE4B4992CD8}"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analiza!$A$52:$A$55</c:f>
              <c:strCache>
                <c:ptCount val="4"/>
                <c:pt idx="0">
                  <c:v>Bardzo często (praktycznie codziennie)</c:v>
                </c:pt>
                <c:pt idx="1">
                  <c:v>Często (raz na tydzień/kilka razy w miesiącu)</c:v>
                </c:pt>
                <c:pt idx="2">
                  <c:v>Sporadycznie</c:v>
                </c:pt>
                <c:pt idx="3">
                  <c:v>Nigdy</c:v>
                </c:pt>
              </c:strCache>
            </c:strRef>
          </c:cat>
          <c:val>
            <c:numRef>
              <c:f>analiza!$C$52:$C$55</c:f>
              <c:numCache>
                <c:formatCode>0%</c:formatCode>
                <c:ptCount val="4"/>
                <c:pt idx="0">
                  <c:v>0.28181818181818308</c:v>
                </c:pt>
                <c:pt idx="1">
                  <c:v>0.33636363636363792</c:v>
                </c:pt>
                <c:pt idx="2">
                  <c:v>0.34545454545454674</c:v>
                </c:pt>
                <c:pt idx="3">
                  <c:v>3.6363636363636362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3201-490C-B98C-EAE4B4992CD8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68247981122550316"/>
          <c:y val="0.30142622051563461"/>
          <c:w val="0.30176692865592442"/>
          <c:h val="0.69806198106078587"/>
        </c:manualLayout>
      </c:layout>
      <c:overlay val="0"/>
    </c:legend>
    <c:plotVisOnly val="1"/>
    <c:dispBlanksAs val="zero"/>
    <c:showDLblsOverMax val="0"/>
  </c:chart>
  <c:txPr>
    <a:bodyPr/>
    <a:lstStyle/>
    <a:p>
      <a:pPr>
        <a:defRPr sz="1800"/>
      </a:pPr>
      <a:endParaRPr lang="pl-PL"/>
    </a:p>
  </c:txPr>
  <c:externalData r:id="rId2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8-08-24T11:42:14.528" idx="1">
    <p:pos x="3084" y="1542"/>
    <p:text>Prezentacja opracowana w ramach LSNT</p:text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A362EC-A68B-4398-BFCD-44A79805F291}" type="datetimeFigureOut">
              <a:rPr lang="pl-PL" smtClean="0"/>
              <a:t>2018-08-24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9CDC0-B9DA-4FAE-A762-02A7EE7282EE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134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08B3DB-1853-4F64-B9E3-94379BE9D4C0}" type="slidenum">
              <a:rPr lang="pl-PL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pl-PL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6040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04201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2960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8453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6754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69900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19978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9182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pl-PL" altLang="pl-PL" smtClean="0"/>
          </a:p>
        </p:txBody>
      </p:sp>
    </p:spTree>
    <p:extLst>
      <p:ext uri="{BB962C8B-B14F-4D97-AF65-F5344CB8AC3E}">
        <p14:creationId xmlns:p14="http://schemas.microsoft.com/office/powerpoint/2010/main" val="3784157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50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119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8685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43646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15583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27240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1117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l-PL" altLang="pl-PL" smtClean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4330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jpe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 - Wzó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WSL_prezentacja_SZABLON_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4371975" cy="160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upa 12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4" name="Obraz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5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Obraz 16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59738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B7594-302D-40BE-9E3B-10548735BB4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B1E-CED2-4991-A881-423181A9BDDB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781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1800" b="0" baseline="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4453334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4D06E-48A2-4F4D-967B-640C795A412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7A2-8D69-4730-BEB1-BF82A03BD0EA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8307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51200" y="1988840"/>
            <a:ext cx="8424936" cy="388843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/>
              <a:t>Kliknij ikonę, aby dodać obraz</a:t>
            </a:r>
            <a:endParaRPr lang="pl-PL" noProof="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51200" y="1602000"/>
            <a:ext cx="5486400" cy="3868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87ED7-64E6-45D9-8860-50ACB358525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BBEF3-A0C1-4E11-AE93-5DF34313842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2393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17CCC-0007-41DC-A92B-1A0E3527DAC1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FBC64-A6BB-454C-AE1F-A691CD754B3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268432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1200" y="1602000"/>
            <a:ext cx="8229600" cy="4150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71934-3CC8-497D-ABE1-CB610967FC15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63CD9-19C7-4E68-A966-5FEDAEA37DE6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5631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WSL_prezentacja_SZABLON_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553200" y="2548160"/>
            <a:ext cx="22098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61-755 POZNAŃ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UL. E. ESTKOWSKIEGO 6 </a:t>
            </a: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Rektorat tel. 61 850 47 8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Dziekanat tel. 61 850 47 64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sięgowość tel. 61 850 47 7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adry tel. 61 850 47 7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fax</a:t>
            </a:r>
            <a:r>
              <a:rPr lang="pl-PL" sz="1200" dirty="0">
                <a:solidFill>
                  <a:prstClr val="black"/>
                </a:solidFill>
                <a:cs typeface="Arial" charset="0"/>
              </a:rPr>
              <a:t> 61 850 47 8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rektorat@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www.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2400" dirty="0">
                <a:solidFill>
                  <a:prstClr val="black"/>
                </a:solidFill>
                <a:cs typeface="Arial" charset="0"/>
              </a:rPr>
              <a:t>DZIĘKUJĘ </a:t>
            </a:r>
            <a:br>
              <a:rPr lang="pl-PL" sz="2400" dirty="0">
                <a:solidFill>
                  <a:prstClr val="black"/>
                </a:solidFill>
                <a:cs typeface="Arial" charset="0"/>
              </a:rPr>
            </a:br>
            <a:r>
              <a:rPr lang="pl-PL" sz="2400" dirty="0">
                <a:solidFill>
                  <a:prstClr val="black"/>
                </a:solidFill>
                <a:cs typeface="Arial" charset="0"/>
              </a:rPr>
              <a:t>ZA UWAGĘ</a:t>
            </a:r>
          </a:p>
        </p:txBody>
      </p:sp>
      <p:sp>
        <p:nvSpPr>
          <p:cNvPr id="4" name="Symbol zastępczy daty 2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22268-7ED3-4F3A-B3A3-DD5CEE890B2E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3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upa 6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8" name="Obraz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9" name="Picture 9"/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  <p:pic>
        <p:nvPicPr>
          <p:cNvPr id="29698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3" y="2595784"/>
            <a:ext cx="3876675" cy="191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67551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 - Wzó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WSL_prezentacja_SZABLON_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13176"/>
            <a:ext cx="4371975" cy="160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upa 12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4" name="Obraz 13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5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Obraz 16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61860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3E3225-C131-42BF-91EA-0DAC1C33EE7D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E9048-BAE1-482F-9659-B499D65C7024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3372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ajd tytułowy - Wzó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SL_prezentacja_SZABLON_1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5013176"/>
            <a:ext cx="3672408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a 5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7" name="Obraz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8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Obraz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2532959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ytuł i zawartość - Numerow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AutoNum type="arabicPeriod"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B6CAE-9F88-422A-BDFB-12DD2E281DA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00D6E-3790-455C-8992-BC41814A0F4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1085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3E3225-C131-42BF-91EA-0DAC1C33EE7D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E9048-BAE1-482F-9659-B499D65C7024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53255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ytuł i zawartość - Pu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None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1DBB-5089-4A4F-BD9C-8972A71746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63F66-C03F-46A7-94F1-C169C5E1F7D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85459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 cap="all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602000"/>
            <a:ext cx="8229600" cy="4150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DA61-6038-4E93-A4D7-1E67318EDB42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1F7BE-6192-4660-B9B1-C447363AEAC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650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1200" y="1600200"/>
            <a:ext cx="4276784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276808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05D6C-BE84-4AEF-B1CD-1099F9D47C1A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DEF4-7D18-48FF-9747-C90C36B1F3E0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0097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151200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4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4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7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C9AA3-F033-470B-86E4-40606B5917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7A8D1-E4BC-4E09-9DBB-AA60B2AC196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3428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AF37-AF52-4FE7-97EB-F20D095F7678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5DFCE-8F5B-4413-9AE8-3939F930EF0C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8366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B7594-302D-40BE-9E3B-10548735BB4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424B1E-CED2-4991-A881-423181A9BDDB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159537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1800" b="0" baseline="0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4453334" cy="585311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64D06E-48A2-4F4D-967B-640C795A412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E3F7A2-8D69-4730-BEB1-BF82A03BD0EA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8434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/>
            </a:lvl1pPr>
          </a:lstStyle>
          <a:p>
            <a:r>
              <a:rPr lang="pl-PL"/>
              <a:t>Kliknij, aby edytować styl</a:t>
            </a:r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51200" y="1988840"/>
            <a:ext cx="8424936" cy="388843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/>
              <a:t>Kliknij ikonę, aby dodać obraz</a:t>
            </a:r>
            <a:endParaRPr lang="pl-PL" noProof="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51200" y="1602000"/>
            <a:ext cx="5486400" cy="3868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387ED7-64E6-45D9-8860-50ACB358525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EBBEF3-A0C1-4E11-AE93-5DF34313842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55569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17CCC-0007-41DC-A92B-1A0E3527DAC1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0FBC64-A6BB-454C-AE1F-A691CD754B3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419983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151200" y="1602000"/>
            <a:ext cx="8229600" cy="4150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B71934-3CC8-497D-ABE1-CB610967FC15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63CD9-19C7-4E68-A966-5FEDAEA37DE6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45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Slajd tytułowy - Wzó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WSL_prezentacja_SZABLON_1-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5180400" y="3808800"/>
            <a:ext cx="3506400" cy="1492408"/>
          </a:xfrm>
        </p:spPr>
        <p:txBody>
          <a:bodyPr/>
          <a:lstStyle>
            <a:lvl1pPr>
              <a:defRPr sz="200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pl-PL" dirty="0"/>
              <a:t>Kliknij, aby edytować styl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400" y="5398480"/>
            <a:ext cx="3733200" cy="550800"/>
          </a:xfrm>
        </p:spPr>
        <p:txBody>
          <a:bodyPr>
            <a:normAutofit/>
          </a:bodyPr>
          <a:lstStyle>
            <a:lvl1pPr marL="0" indent="0" algn="l">
              <a:buNone/>
              <a:defRPr sz="1400" b="0" cap="all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dirty="0"/>
              <a:t>Kliknij, aby edytować styl wzorca podtytuł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5013176"/>
            <a:ext cx="3672408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upa 5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7" name="Obraz 6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8" name="Picture 9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11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Obraz 9"/>
            <p:cNvPicPr>
              <a:picLocks noChangeAspect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096185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WSL_prezentacja_SZABLON_o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553200" y="2548160"/>
            <a:ext cx="2209800" cy="311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61-755 POZNAŃ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UL. E. ESTKOWSKIEGO 6 </a:t>
            </a: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Rektorat tel. 61 850 47 8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Dziekanat tel. 61 850 47 64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sięgowość tel. 61 850 47 7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>
                <a:solidFill>
                  <a:prstClr val="black"/>
                </a:solidFill>
                <a:cs typeface="Arial" charset="0"/>
              </a:rPr>
              <a:t>Kadry tel. 61 850 47 71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fax</a:t>
            </a:r>
            <a:r>
              <a:rPr lang="pl-PL" sz="1200" dirty="0">
                <a:solidFill>
                  <a:prstClr val="black"/>
                </a:solidFill>
                <a:cs typeface="Arial" charset="0"/>
              </a:rPr>
              <a:t> 61 850 47 89 </a:t>
            </a: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rektorat@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1200" dirty="0" err="1">
                <a:solidFill>
                  <a:prstClr val="black"/>
                </a:solidFill>
                <a:cs typeface="Arial" charset="0"/>
              </a:rPr>
              <a:t>www.wsl.com.pl</a:t>
            </a: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endParaRPr lang="pl-PL" sz="1200" dirty="0">
              <a:solidFill>
                <a:prstClr val="black"/>
              </a:solidFill>
              <a:cs typeface="Arial" charset="0"/>
            </a:endParaRPr>
          </a:p>
          <a:p>
            <a:pPr>
              <a:lnSpc>
                <a:spcPct val="110000"/>
              </a:lnSpc>
              <a:defRPr/>
            </a:pPr>
            <a:r>
              <a:rPr lang="pl-PL" sz="2400" dirty="0">
                <a:solidFill>
                  <a:prstClr val="black"/>
                </a:solidFill>
                <a:cs typeface="Arial" charset="0"/>
              </a:rPr>
              <a:t>DZIĘKUJĘ </a:t>
            </a:r>
            <a:br>
              <a:rPr lang="pl-PL" sz="2400" dirty="0">
                <a:solidFill>
                  <a:prstClr val="black"/>
                </a:solidFill>
                <a:cs typeface="Arial" charset="0"/>
              </a:rPr>
            </a:br>
            <a:r>
              <a:rPr lang="pl-PL" sz="2400" dirty="0">
                <a:solidFill>
                  <a:prstClr val="black"/>
                </a:solidFill>
                <a:cs typeface="Arial" charset="0"/>
              </a:rPr>
              <a:t>ZA UWAGĘ</a:t>
            </a:r>
          </a:p>
        </p:txBody>
      </p:sp>
      <p:sp>
        <p:nvSpPr>
          <p:cNvPr id="4" name="Symbol zastępczy daty 2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222268-7ED3-4F3A-B3A3-DD5CEE890B2E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3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Grupa 6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8" name="Obraz 7"/>
            <p:cNvPicPr>
              <a:picLocks noChangeAspect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9" name="Picture 9"/>
            <p:cNvPicPr>
              <a:picLocks noChangeAspect="1" noChangeArrowheads="1"/>
            </p:cNvPicPr>
            <p:nvPr userDrawn="1"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  <p:pic>
        <p:nvPicPr>
          <p:cNvPr id="29698" name="Picture 2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3" y="2595784"/>
            <a:ext cx="3876675" cy="1913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29264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ytuł i zawartość - Numerow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AutoNum type="arabicPeriod"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B6CAE-9F88-422A-BDFB-12DD2E281DAB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000D6E-3790-455C-8992-BC41814A0F4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4535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ytuł i zawartość - Pus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Font typeface="+mj-lt"/>
              <a:buNone/>
              <a:defRPr/>
            </a:lvl1pPr>
            <a:lvl2pPr marL="800100" indent="-342900">
              <a:buFont typeface="+mj-lt"/>
              <a:buAutoNum type="alphaUcPeriod"/>
              <a:defRPr/>
            </a:lvl2pPr>
            <a:lvl3pPr marL="1257300" indent="-342900">
              <a:buFont typeface="+mj-lt"/>
              <a:buAutoNum type="alphaLcPeriod"/>
              <a:defRPr/>
            </a:lvl3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B81DBB-5089-4A4F-BD9C-8972A71746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63F66-C03F-46A7-94F1-C169C5E1F7D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1602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51200" y="532800"/>
            <a:ext cx="7426800" cy="662400"/>
          </a:xfrm>
        </p:spPr>
        <p:txBody>
          <a:bodyPr/>
          <a:lstStyle>
            <a:lvl1pPr algn="l">
              <a:defRPr sz="1800" b="0" cap="all"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602000"/>
            <a:ext cx="8229600" cy="4150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E4DA61-6038-4E93-A4D7-1E67318EDB42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1F7BE-6192-4660-B9B1-C447363AEAC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15686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151200" y="1600200"/>
            <a:ext cx="4276784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276808" cy="452596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05D6C-BE84-4AEF-B1CD-1099F9D47C1A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BDEF4-7D18-48FF-9747-C90C36B1F3E0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066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151200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151200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4" y="1535113"/>
            <a:ext cx="4276800" cy="639762"/>
          </a:xfrm>
        </p:spPr>
        <p:txBody>
          <a:bodyPr anchor="b">
            <a:normAutofit/>
          </a:bodyPr>
          <a:lstStyle>
            <a:lvl1pPr marL="0" indent="0">
              <a:buNone/>
              <a:defRPr sz="16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4" y="2174875"/>
            <a:ext cx="4276800" cy="395128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pl-PL" dirty="0"/>
          </a:p>
        </p:txBody>
      </p:sp>
      <p:sp>
        <p:nvSpPr>
          <p:cNvPr id="7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5C9AA3-F033-470B-86E4-40606B591710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27A8D1-E4BC-4E09-9DBB-AA60B2AC1961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22712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pl-PL" dirty="0"/>
          </a:p>
        </p:txBody>
      </p:sp>
      <p:sp>
        <p:nvSpPr>
          <p:cNvPr id="3" name="Symbol zastępczy daty 3" hidden="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32AF37-AF52-4FE7-97EB-F20D095F7678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ymbol zastępczy stopki 4" hidden="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5DFCE-8F5B-4413-9AE8-3939F930EF0C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07561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18.xml"/><Relationship Id="rId21" Type="http://schemas.openxmlformats.org/officeDocument/2006/relationships/image" Target="../media/image5.jpeg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daty 3" hidden="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46F8B-9047-4E7E-94BE-4A12289374A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8" name="Picture 10" descr="WSL_prezentacja_SZABLONowe-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150813" y="533400"/>
            <a:ext cx="7427912" cy="6635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1030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50813" y="1601788"/>
            <a:ext cx="82296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400800" y="209550"/>
            <a:ext cx="2135188" cy="474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FF996B9-476A-4E16-989B-AD33045C9FD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  <p:grpSp>
        <p:nvGrpSpPr>
          <p:cNvPr id="12" name="Grupa 11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5" name="Obraz 14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033" name="Picture 9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" name="Picture 11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24520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  <p:sldLayoutId id="2147483764" r:id="rId12"/>
    <p:sldLayoutId id="2147483765" r:id="rId13"/>
    <p:sldLayoutId id="2147483766" r:id="rId14"/>
    <p:sldLayoutId id="2147483767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daty 3" hidden="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6846F8B-9047-4E7E-94BE-4A12289374A7}" type="datetime1">
              <a:rPr lang="pl-PL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8-08-24</a:t>
            </a:fld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ymbol zastępczy stopki 4" hidden="1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pl-PL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28" name="Picture 10" descr="WSL_prezentacja_SZABLONowe-3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150813" y="533400"/>
            <a:ext cx="7427912" cy="6635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pl-PL" dirty="0"/>
              <a:t>Kliknij, aby edytować styl</a:t>
            </a:r>
          </a:p>
        </p:txBody>
      </p:sp>
      <p:sp>
        <p:nvSpPr>
          <p:cNvPr id="1030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50813" y="1601788"/>
            <a:ext cx="8229600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/>
              <a:t>Kliknij, aby edytować style wzorca tekstu</a:t>
            </a:r>
          </a:p>
          <a:p>
            <a:pPr lvl="1"/>
            <a:r>
              <a:rPr lang="pl-PL" altLang="pl-PL"/>
              <a:t>Drugi poziom</a:t>
            </a:r>
          </a:p>
          <a:p>
            <a:pPr lvl="2"/>
            <a:r>
              <a:rPr lang="pl-PL" altLang="pl-PL"/>
              <a:t>Trzeci poziom</a:t>
            </a:r>
          </a:p>
          <a:p>
            <a:pPr lvl="3"/>
            <a:r>
              <a:rPr lang="pl-PL" altLang="pl-PL"/>
              <a:t>Czwarty poziom</a:t>
            </a:r>
          </a:p>
          <a:p>
            <a:pPr lvl="4"/>
            <a:r>
              <a:rPr lang="pl-PL" altLang="pl-PL"/>
              <a:t>Piąty poziom</a:t>
            </a:r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400800" y="209550"/>
            <a:ext cx="2135188" cy="4746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3FF996B9-476A-4E16-989B-AD33045C9FD2}" type="slidenum">
              <a:rPr lang="pl-PL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pl-PL" dirty="0">
              <a:solidFill>
                <a:prstClr val="black"/>
              </a:solidFill>
            </a:endParaRPr>
          </a:p>
        </p:txBody>
      </p:sp>
      <p:grpSp>
        <p:nvGrpSpPr>
          <p:cNvPr id="12" name="Grupa 11"/>
          <p:cNvGrpSpPr/>
          <p:nvPr userDrawn="1"/>
        </p:nvGrpSpPr>
        <p:grpSpPr>
          <a:xfrm>
            <a:off x="0" y="5978755"/>
            <a:ext cx="9144000" cy="906629"/>
            <a:chOff x="0" y="5978755"/>
            <a:chExt cx="9144000" cy="906629"/>
          </a:xfrm>
        </p:grpSpPr>
        <p:pic>
          <p:nvPicPr>
            <p:cNvPr id="15" name="Obraz 14"/>
            <p:cNvPicPr>
              <a:picLocks noChangeAspect="1"/>
            </p:cNvPicPr>
            <p:nvPr userDrawn="1"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5978755"/>
              <a:ext cx="9144000" cy="906629"/>
            </a:xfrm>
            <a:prstGeom prst="rect">
              <a:avLst/>
            </a:prstGeom>
          </p:spPr>
        </p:pic>
        <p:pic>
          <p:nvPicPr>
            <p:cNvPr id="1033" name="Picture 9"/>
            <p:cNvPicPr>
              <a:picLocks noChangeAspect="1" noChangeArrowheads="1"/>
            </p:cNvPicPr>
            <p:nvPr userDrawn="1"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6093296"/>
              <a:ext cx="2194208" cy="740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" name="Picture 11"/>
            <p:cNvPicPr>
              <a:picLocks noChangeAspect="1" noChangeArrowheads="1"/>
            </p:cNvPicPr>
            <p:nvPr userDrawn="1"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9904" y="6021288"/>
              <a:ext cx="1314450" cy="86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Obraz 10"/>
            <p:cNvPicPr>
              <a:picLocks noChangeAspect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6216045"/>
              <a:ext cx="1975076" cy="43204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79732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FBAA29"/>
        </a:buClr>
        <a:buFont typeface="Wingdings" pitchFamily="2" charset="2"/>
        <a:buChar char="§"/>
        <a:defRPr sz="16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jpe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323529" y="3808413"/>
            <a:ext cx="8363272" cy="1564803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pl-PL" sz="1400" dirty="0"/>
              <a:t>Projekt: </a:t>
            </a:r>
            <a:r>
              <a:rPr lang="pl-PL" sz="1400" b="1" dirty="0"/>
              <a:t>„LOGISTYKA STAWIA NA TECHNIKA – podnoszenie kwalifikacji zawodowych uczniów zawodu technik logistyk poprawiające ich zdolności </a:t>
            </a:r>
            <a:br>
              <a:rPr lang="pl-PL" sz="1400" b="1" dirty="0"/>
            </a:br>
            <a:r>
              <a:rPr lang="pl-PL" sz="1400" b="1" dirty="0"/>
              <a:t>do zdobycia zatrudnienia” </a:t>
            </a: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/>
            </a:r>
            <a:br>
              <a:rPr lang="pl-PL" sz="1400" dirty="0"/>
            </a:br>
            <a:r>
              <a:rPr lang="pl-PL" sz="1400" dirty="0"/>
              <a:t>NUMER PROJEKTU: </a:t>
            </a:r>
            <a:r>
              <a:rPr lang="pl-PL" sz="1400" b="1" dirty="0"/>
              <a:t>RPWP.08.03.01-30-0052/16</a:t>
            </a:r>
          </a:p>
        </p:txBody>
      </p:sp>
    </p:spTree>
    <p:extLst>
      <p:ext uri="{BB962C8B-B14F-4D97-AF65-F5344CB8AC3E}">
        <p14:creationId xmlns:p14="http://schemas.microsoft.com/office/powerpoint/2010/main" val="148219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http://www.hillsborococ.org/storage/post-images/what-can-i-do.jpg?__SQUARESPACE_CACHEVERSION=14042643193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378" y="3124200"/>
            <a:ext cx="3059622" cy="3056863"/>
          </a:xfrm>
          <a:prstGeom prst="rect">
            <a:avLst/>
          </a:prstGeom>
          <a:noFill/>
        </p:spPr>
      </p:pic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2819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>
              <a:buFontTx/>
              <a:buNone/>
            </a:pPr>
            <a:r>
              <a:rPr lang="pl-PL" altLang="pl-PL" sz="1800" dirty="0" smtClean="0"/>
              <a:t>	</a:t>
            </a:r>
            <a:r>
              <a:rPr lang="pl-PL" sz="1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abywanie informacji bardzo często opiera się na paradoksie poznawczym. Przed nabyciem danej informacji nie można zapoznać się z jej cechami, w tym nie można wyrobić sobie przeświadczenia, czy dana informacja zaspokoi potrzeby nabywcy. Wynika to z tego, że zapoznanie się z informacją spowodowałoby, że nabywca nie musiałby jej kupować. Z drugiej strony, aby trafnie ocenić jej wartość, nabywca musi się z nią zapoznać. Paradoks poznawczy bardzo często jest określany również syndromem kota w worku.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DANE I INFORMACJE - CIEKAWOSTKA</a:t>
            </a:r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251585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OCES PODEJMOWANIA DECYZJI NA PODSTAWIE DANYCH I INFORMACJI</a:t>
            </a:r>
            <a:endParaRPr lang="pl-PL" altLang="pl-PL" dirty="0"/>
          </a:p>
        </p:txBody>
      </p:sp>
      <p:graphicFrame>
        <p:nvGraphicFramePr>
          <p:cNvPr id="14" name="Tabe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7513844"/>
              </p:ext>
            </p:extLst>
          </p:nvPr>
        </p:nvGraphicFramePr>
        <p:xfrm>
          <a:off x="457200" y="1152525"/>
          <a:ext cx="8077200" cy="4714875"/>
        </p:xfrm>
        <a:graphic>
          <a:graphicData uri="http://schemas.openxmlformats.org/drawingml/2006/table">
            <a:tbl>
              <a:tblPr firstRow="1" firstCol="1" bandRow="1"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8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19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L.p.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Udział 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80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Problemy przepływu aktualnych informacji pomiędzy działami w przedsiębiorstwie oraz w łańcuchu dostaw</a:t>
                      </a:r>
                      <a:endParaRPr lang="pl-PL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27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2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y związane z realizacją strategią obranej przez przedsiębiorstwo lub łańcuch dostaw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9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17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3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y z rzetelnym określeniem rzeczywistej potrzeb i wydajności procesów logistycznych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3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781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4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Trudności w zebraniu odpowiednich danych do przeprowadzenia analizy efektywności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9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9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5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Brak narzędzi informatycznych wspomagających analizę i ocenę efektywności procesów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7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67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6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Trudności we właściwej interpretacji wdrażanych narzędzi zarządzania (mylenie pojęć)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8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242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7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y z przełożeniem celów strategicznych na plany operacyjne i plany bieżące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8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656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8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Problemy związane z rozplanowaniem równomiernego obciążania zasobów wykorzystywanych w procesie logistycznym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12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9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Brak osoby odpowiedzialnej/działu odpowiedzialnego za dokonywanie takich analiz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9%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>
                          <a:effectLst/>
                        </a:rPr>
                        <a:t>Suma</a:t>
                      </a:r>
                      <a:endParaRPr lang="pl-PL" sz="140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400" dirty="0">
                          <a:effectLst/>
                        </a:rPr>
                        <a:t>100%</a:t>
                      </a:r>
                      <a:endParaRPr lang="pl-PL" sz="14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5" name="Elipsa 2"/>
          <p:cNvSpPr/>
          <p:nvPr/>
        </p:nvSpPr>
        <p:spPr>
          <a:xfrm>
            <a:off x="7696200" y="1600200"/>
            <a:ext cx="762000" cy="3810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6" name="Elipsa 5"/>
          <p:cNvSpPr/>
          <p:nvPr/>
        </p:nvSpPr>
        <p:spPr>
          <a:xfrm>
            <a:off x="7696200" y="2895600"/>
            <a:ext cx="838200" cy="1981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7" name="Elipsa 7"/>
          <p:cNvSpPr/>
          <p:nvPr/>
        </p:nvSpPr>
        <p:spPr>
          <a:xfrm>
            <a:off x="7696200" y="5181600"/>
            <a:ext cx="838200" cy="3810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8" name="pole tekstowe 17"/>
          <p:cNvSpPr txBox="1"/>
          <p:nvPr/>
        </p:nvSpPr>
        <p:spPr>
          <a:xfrm>
            <a:off x="1873044" y="5857085"/>
            <a:ext cx="7270955" cy="1015663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cs typeface="Arial" charset="0"/>
              </a:rPr>
              <a:t>68% problemów skutecznego podejmowania decyzji jest spowodowane niewłaściwymi procesami pozyskiwania </a:t>
            </a:r>
            <a:br>
              <a:rPr kumimoji="0" lang="pl-PL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cs typeface="Arial" charset="0"/>
              </a:rPr>
            </a:br>
            <a:r>
              <a:rPr kumimoji="0" lang="pl-PL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charset="0"/>
                <a:cs typeface="Arial" charset="0"/>
              </a:rPr>
              <a:t>i przetwarzania danych i informacji!</a:t>
            </a:r>
          </a:p>
        </p:txBody>
      </p:sp>
    </p:spTree>
    <p:extLst>
      <p:ext uri="{BB962C8B-B14F-4D97-AF65-F5344CB8AC3E}">
        <p14:creationId xmlns:p14="http://schemas.microsoft.com/office/powerpoint/2010/main" val="2899822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SKUTECZNOŚĆ DANYCH I INFORMACJI</a:t>
            </a:r>
            <a:endParaRPr lang="pl-PL" altLang="pl-PL" dirty="0"/>
          </a:p>
        </p:txBody>
      </p:sp>
      <p:graphicFrame>
        <p:nvGraphicFramePr>
          <p:cNvPr id="7" name="Wykres 6"/>
          <p:cNvGraphicFramePr/>
          <p:nvPr>
            <p:extLst>
              <p:ext uri="{D42A27DB-BD31-4B8C-83A1-F6EECF244321}">
                <p14:modId xmlns:p14="http://schemas.microsoft.com/office/powerpoint/2010/main" val="4074154777"/>
              </p:ext>
            </p:extLst>
          </p:nvPr>
        </p:nvGraphicFramePr>
        <p:xfrm>
          <a:off x="304800" y="1143000"/>
          <a:ext cx="8534400" cy="4735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5253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EŁOŻENIE CELÓW STRATEGICZNYCH NA POZIOM OPERACYJNY</a:t>
            </a:r>
            <a:endParaRPr lang="pl-PL" altLang="pl-PL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264480"/>
            <a:ext cx="5715009" cy="2111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28894" y="978464"/>
            <a:ext cx="6215106" cy="26597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14612" y="5336182"/>
            <a:ext cx="6357950" cy="152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3307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EŁOŻENIE CELÓW STRATEGICZNYCH NA POZIOM OPERACYJNY</a:t>
            </a:r>
            <a:endParaRPr lang="pl-PL" altLang="pl-PL" dirty="0"/>
          </a:p>
        </p:txBody>
      </p:sp>
      <p:pic>
        <p:nvPicPr>
          <p:cNvPr id="13345" name="Picture 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1543050"/>
            <a:ext cx="901065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6964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KONCEPCJA PROCESU PODEJMOWANIA DECYZJI NA PODSTAWIE DANYCH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152400" y="1219200"/>
          <a:ext cx="892788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4" imgW="8422972" imgH="4166955" progId="Visio.Drawing.11">
                  <p:embed/>
                </p:oleObj>
              </mc:Choice>
              <mc:Fallback>
                <p:oleObj name="Visio" r:id="rId4" imgW="8422972" imgH="4166955" progId="Visio.Drawing.11">
                  <p:embed/>
                  <p:pic>
                    <p:nvPicPr>
                      <p:cNvPr id="3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19200"/>
                        <a:ext cx="8927888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084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NARZĘDZIA PRZETWARZAJĄCE DANE W INFORMACJE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27878"/>
              </p:ext>
            </p:extLst>
          </p:nvPr>
        </p:nvGraphicFramePr>
        <p:xfrm>
          <a:off x="1447800" y="1524000"/>
          <a:ext cx="6248400" cy="3133775"/>
        </p:xfrm>
        <a:graphic>
          <a:graphicData uri="http://schemas.openxmlformats.org/drawingml/2006/table">
            <a:tbl>
              <a:tblPr firstRow="1" firstCol="1" bandRow="1"/>
              <a:tblGrid>
                <a:gridCol w="32398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8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939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 dirty="0">
                          <a:effectLst/>
                        </a:rPr>
                        <a:t>Narzędzie informatyczne</a:t>
                      </a:r>
                      <a:endParaRPr lang="pl-PL" sz="16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Procent wykorzystania*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87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Arkusze kalkulacyjne (np. MS Excel)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82,05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77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Systemy informatyczne klasy ERP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52,99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322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Systemy dedykowane (np. MES, CIM)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17,09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6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Symulacje komputerowe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15,38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3223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</a:rPr>
                        <a:t>* Badane przedsiębiorstwa miały możliwość wyboru więcej niż jednej odpowiedzi.</a:t>
                      </a:r>
                      <a:endParaRPr lang="pl-PL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163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dirty="0" smtClean="0"/>
              <a:t>TRUDNOŚCI W WYKORZYSTANIU NARZĘDZI INFORMATYCZNYCH 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5487106"/>
              </p:ext>
            </p:extLst>
          </p:nvPr>
        </p:nvGraphicFramePr>
        <p:xfrm>
          <a:off x="1068388" y="1524000"/>
          <a:ext cx="6704012" cy="3691385"/>
        </p:xfrm>
        <a:graphic>
          <a:graphicData uri="http://schemas.openxmlformats.org/drawingml/2006/table">
            <a:tbl>
              <a:tblPr firstRow="1" firstCol="1" bandRow="1"/>
              <a:tblGrid>
                <a:gridCol w="44673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67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902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Zidentyfikowane trudności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Procent wskazań*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99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Arkusze kalkulacyjne są niewystarczające do prowadzonych analiz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b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44,07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99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Przeprowadzenie symulacji komputerowych jest skomplikowane i niejasne dla pracowników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b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44,07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99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System informatyczny klasy ERP nie gwarantuje uzyskania wszystkich niezbędnych danych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b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32,20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999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Systemy dedykowane nie obejmują funkcjonalnością analizy efektywności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b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600">
                          <a:effectLst/>
                        </a:rPr>
                        <a:t>28,81%</a:t>
                      </a:r>
                      <a:endParaRPr lang="pl-PL" sz="160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875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</a:rPr>
                        <a:t>* Badane przedsiębiorstwa miały możliwość wyboru więcej niż jednej odpowiedzi.</a:t>
                      </a:r>
                      <a:endParaRPr lang="pl-PL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44450" marR="44450" marT="0" marB="0"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3868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80" name="Symbol zastępczy zawartości 46"/>
          <p:cNvSpPr txBox="1">
            <a:spLocks/>
          </p:cNvSpPr>
          <p:nvPr/>
        </p:nvSpPr>
        <p:spPr bwMode="auto">
          <a:xfrm>
            <a:off x="152400" y="1210383"/>
            <a:ext cx="8658225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 algn="just"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r>
              <a:rPr lang="pl-PL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Pod poniższymi linkami można znaleźć inne prezentacje, opracowane przez Wyższą Szkołę Logistyki, o podobnej tematyce:</a:t>
            </a:r>
            <a:endParaRPr lang="pl-P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endParaRPr lang="pl-PL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endParaRPr lang="pl-PL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r>
              <a:rPr lang="pl-PL" b="1" dirty="0" smtClean="0">
                <a:solidFill>
                  <a:srgbClr val="333333"/>
                </a:solidFill>
                <a:latin typeface="arial" panose="020B0604020202020204" pitchFamily="34" charset="0"/>
              </a:rPr>
              <a:t>	Przepływ informacji w łańcuchu dostaw</a:t>
            </a:r>
            <a:endParaRPr lang="pl-P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endParaRPr lang="pl-P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None/>
              <a:defRPr/>
            </a:pPr>
            <a:r>
              <a:rPr lang="pl-PL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</p:txBody>
      </p:sp>
      <p:sp>
        <p:nvSpPr>
          <p:cNvPr id="16389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l-PL" altLang="pl-PL" dirty="0" smtClean="0"/>
              <a:t>TEMATY POKREWNE</a:t>
            </a:r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428636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818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3583858" y="3808413"/>
            <a:ext cx="5464609" cy="1132755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pl-PL" dirty="0"/>
              <a:t>Dane i informacje w </a:t>
            </a:r>
            <a:r>
              <a:rPr lang="pl-PL" dirty="0" smtClean="0"/>
              <a:t>procesach logistycznych</a:t>
            </a:r>
            <a:endParaRPr lang="pl-PL" altLang="pl-PL" dirty="0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5180013" y="5085184"/>
            <a:ext cx="3733800" cy="550863"/>
          </a:xfrm>
        </p:spPr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pl-PL" dirty="0" smtClean="0"/>
              <a:t>Autor: Adam Koliński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0281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1143000"/>
            <a:ext cx="8829675" cy="1828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>
              <a:buFontTx/>
              <a:buNone/>
            </a:pPr>
            <a:r>
              <a:rPr lang="pl-PL" altLang="pl-PL" sz="1800" dirty="0" smtClean="0"/>
              <a:t>	</a:t>
            </a:r>
            <a:r>
              <a:rPr lang="pl-PL" sz="1800" dirty="0"/>
              <a:t>Planowanie przepływów </a:t>
            </a:r>
            <a:r>
              <a:rPr lang="pl-PL" sz="1800" dirty="0" smtClean="0"/>
              <a:t>jest </a:t>
            </a:r>
            <a:r>
              <a:rPr lang="pl-PL" sz="1800" dirty="0"/>
              <a:t>ciągłym procesem podejmowania decyzji, które decydują o efektywnym zarządzaniu </a:t>
            </a:r>
            <a:r>
              <a:rPr lang="pl-PL" sz="1800" dirty="0" smtClean="0"/>
              <a:t>logistyką. </a:t>
            </a:r>
            <a:r>
              <a:rPr lang="pl-PL" sz="1800" dirty="0"/>
              <a:t>W warunkach globalizacji i ciągle zmieniających się potrzeb, planowanie i podejmowanie decyzji na różnych szczeblach zarządzania </a:t>
            </a:r>
            <a:r>
              <a:rPr lang="pl-PL" sz="1800" dirty="0" smtClean="0"/>
              <a:t>przedsiębiorstwem, </a:t>
            </a:r>
            <a:r>
              <a:rPr lang="pl-PL" sz="1800" dirty="0"/>
              <a:t>wymaga aktualnych danych i informacji. Przetwarzanie danych i późniejsza analiza uzyskanych informacji jest podstawowym procesem podejmowania decyzji</a:t>
            </a:r>
            <a:r>
              <a:rPr lang="pl-PL" sz="1800" dirty="0" smtClean="0"/>
              <a:t>.</a:t>
            </a:r>
            <a:r>
              <a:rPr lang="pl-PL" altLang="pl-PL" sz="1800" dirty="0" smtClean="0"/>
              <a:t> 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DANE I INFORMACJE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152399" y="3505200"/>
          <a:ext cx="8658131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11259330" imgH="1884251" progId="Visio.Drawing.11">
                  <p:embed/>
                </p:oleObj>
              </mc:Choice>
              <mc:Fallback>
                <p:oleObj name="Visio" r:id="rId4" imgW="11259330" imgH="1884251" progId="Visio.Drawing.11">
                  <p:embed/>
                  <p:pic>
                    <p:nvPicPr>
                      <p:cNvPr id="3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" y="3505200"/>
                        <a:ext cx="8658131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504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152400" y="1143000"/>
            <a:ext cx="8677275" cy="3505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>
              <a:buNone/>
            </a:pPr>
            <a:r>
              <a:rPr lang="pl-PL" sz="1800" b="1" dirty="0" smtClean="0"/>
              <a:t>Dane</a:t>
            </a:r>
            <a:r>
              <a:rPr lang="pl-PL" sz="1800" dirty="0" smtClean="0"/>
              <a:t> </a:t>
            </a:r>
            <a:r>
              <a:rPr lang="pl-PL" sz="1800" dirty="0"/>
              <a:t>to liczby, teksty, obrazy, znaki, sygnały lub ich zbiory, występujące w różnych formach. Dane mogą być:</a:t>
            </a:r>
          </a:p>
          <a:p>
            <a:pPr lvl="0"/>
            <a:r>
              <a:rPr lang="pl-PL" sz="1800" dirty="0"/>
              <a:t>wygenerowane w postaci tekstowej lub numerycznej,</a:t>
            </a:r>
          </a:p>
          <a:p>
            <a:pPr lvl="0"/>
            <a:r>
              <a:rPr lang="pl-PL" sz="1800" dirty="0"/>
              <a:t>wejściowe lub wyjściowe w zależności od etapu procesu podejmowania decyzji,</a:t>
            </a:r>
          </a:p>
          <a:p>
            <a:pPr lvl="0"/>
            <a:r>
              <a:rPr lang="pl-PL" sz="1800" dirty="0"/>
              <a:t>tajne lub jawne,</a:t>
            </a:r>
          </a:p>
          <a:p>
            <a:pPr lvl="0"/>
            <a:r>
              <a:rPr lang="pl-PL" sz="1800" dirty="0"/>
              <a:t>rzeczywiste lub prognozowane</a:t>
            </a:r>
            <a:r>
              <a:rPr lang="pl-PL" sz="1800" dirty="0" smtClean="0"/>
              <a:t>.</a:t>
            </a:r>
          </a:p>
          <a:p>
            <a:pPr marL="0" lvl="0" indent="0">
              <a:buNone/>
            </a:pPr>
            <a:r>
              <a:rPr lang="pl-PL" sz="1800" dirty="0"/>
              <a:t>Dane są przechowywane w bazach danych w sposób nieuporządkowany. Powoduje to, że dana nie niesie ze sobą żadnych informacji. Dopiero </a:t>
            </a:r>
            <a:r>
              <a:rPr lang="pl-PL" sz="1800" b="1" dirty="0"/>
              <a:t>w wyniku przetworzenia danych powstają informacje</a:t>
            </a:r>
            <a:r>
              <a:rPr lang="pl-PL" sz="1800" dirty="0"/>
              <a:t>. 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DANE I INFORMACJE</a:t>
            </a:r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290936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0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0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Symbol zastępczy numeru slajdu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9B37ADB-2FBC-495B-98C6-0C03C7D59332}" type="slidenum">
              <a:rPr lang="pl-PL" altLang="pl-PL" smtClean="0">
                <a:latin typeface="Arial" charset="0"/>
                <a:cs typeface="Arial" charset="0"/>
              </a:rPr>
              <a:pPr/>
              <a:t>5</a:t>
            </a:fld>
            <a:endParaRPr lang="pl-PL" altLang="pl-PL" smtClean="0">
              <a:latin typeface="Arial" charset="0"/>
              <a:cs typeface="Arial" charset="0"/>
            </a:endParaRP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YKŁAD DANYCH I INFORMACJI WYKORZYSTYWANYCH PODCZAS ANALIZY 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-76200" y="1828800"/>
          <a:ext cx="92202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4" imgW="8345043" imgH="2764917" progId="Visio.Drawing.11">
                  <p:embed/>
                </p:oleObj>
              </mc:Choice>
              <mc:Fallback>
                <p:oleObj name="Visio" r:id="rId4" imgW="8345043" imgH="2764917" progId="Visio.Drawing.11">
                  <p:embed/>
                  <p:pic>
                    <p:nvPicPr>
                      <p:cNvPr id="3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828800"/>
                        <a:ext cx="92202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4655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8991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PRZYKŁAD DANYCH I INFORMACJI WYKORZYSTYWANYCH PODCZAS ANALIZY </a:t>
            </a:r>
            <a:endParaRPr lang="pl-PL" altLang="pl-PL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l-PL"/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/>
          </p:nvPr>
        </p:nvGraphicFramePr>
        <p:xfrm>
          <a:off x="-76200" y="1828800"/>
          <a:ext cx="92202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4" imgW="8344827" imgH="2764965" progId="Visio.Drawing.11">
                  <p:embed/>
                </p:oleObj>
              </mc:Choice>
              <mc:Fallback>
                <p:oleObj name="Visio" r:id="rId4" imgW="8344827" imgH="2764965" progId="Visio.Drawing.11">
                  <p:embed/>
                  <p:pic>
                    <p:nvPicPr>
                      <p:cNvPr id="3" name="Obi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1828800"/>
                        <a:ext cx="922020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7" descr="C:\Documents and Settings\akolinski\Ustawienia lokalne\Temporary Internet Files\Content.IE5\4L170FRJ\children-with-question-mark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28800" y="982601"/>
            <a:ext cx="1522412" cy="2065399"/>
          </a:xfrm>
          <a:prstGeom prst="rect">
            <a:avLst/>
          </a:prstGeom>
          <a:noFill/>
        </p:spPr>
      </p:pic>
      <p:pic>
        <p:nvPicPr>
          <p:cNvPr id="7" name="Picture 7" descr="C:\Documents and Settings\akolinski\Ustawienia lokalne\Temporary Internet Files\Content.IE5\4L170FRJ\children-with-question-mark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200" y="3886200"/>
            <a:ext cx="1522412" cy="2065399"/>
          </a:xfrm>
          <a:prstGeom prst="rect">
            <a:avLst/>
          </a:prstGeom>
          <a:noFill/>
        </p:spPr>
      </p:pic>
      <p:pic>
        <p:nvPicPr>
          <p:cNvPr id="8" name="Picture 7" descr="C:\Documents and Settings\akolinski\Ustawienia lokalne\Temporary Internet Files\Content.IE5\4L170FRJ\children-with-question-mark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34200" y="990600"/>
            <a:ext cx="1522412" cy="2065399"/>
          </a:xfrm>
          <a:prstGeom prst="rect">
            <a:avLst/>
          </a:prstGeom>
          <a:noFill/>
        </p:spPr>
      </p:pic>
      <p:pic>
        <p:nvPicPr>
          <p:cNvPr id="9" name="Picture 7" descr="C:\Documents and Settings\akolinski\Ustawienia lokalne\Temporary Internet Files\Content.IE5\4L170FRJ\children-with-question-mark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57800" y="3886200"/>
            <a:ext cx="1522412" cy="206539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63292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www.hillsborococ.org/storage/post-images/what-can-i-do.jpg?__SQUARESPACE_CACHEVERSION=14042643193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70796" y="3810000"/>
            <a:ext cx="2373203" cy="2371063"/>
          </a:xfrm>
          <a:prstGeom prst="rect">
            <a:avLst/>
          </a:prstGeom>
          <a:noFill/>
        </p:spPr>
      </p:pic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152400" y="1143000"/>
            <a:ext cx="8677275" cy="3276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0" indent="0" algn="just">
              <a:buNone/>
            </a:pPr>
            <a:r>
              <a:rPr lang="pl-PL" sz="1800" b="1" dirty="0"/>
              <a:t>Różne dane mogą dostarczać podobną lub tę samą informację</a:t>
            </a:r>
            <a:r>
              <a:rPr lang="pl-PL" sz="1800" dirty="0"/>
              <a:t> – np. „zlecenie </a:t>
            </a:r>
            <a:r>
              <a:rPr lang="pl-PL" sz="1800" dirty="0" err="1" smtClean="0"/>
              <a:t>klienta</a:t>
            </a:r>
            <a:r>
              <a:rPr lang="pl-PL" sz="1800" dirty="0" smtClean="0"/>
              <a:t> </a:t>
            </a:r>
            <a:r>
              <a:rPr lang="pl-PL" sz="1800" dirty="0"/>
              <a:t>będzie realizowane przez 3 dni” i „zlecenie </a:t>
            </a:r>
            <a:r>
              <a:rPr lang="pl-PL" sz="1800" dirty="0" err="1" smtClean="0"/>
              <a:t>klienta</a:t>
            </a:r>
            <a:r>
              <a:rPr lang="pl-PL" sz="1800" dirty="0" smtClean="0"/>
              <a:t> </a:t>
            </a:r>
            <a:r>
              <a:rPr lang="pl-PL" sz="1800" dirty="0"/>
              <a:t>będzie realizowane od poniedziałku do środy”. </a:t>
            </a:r>
            <a:endParaRPr lang="pl-PL" sz="1800" dirty="0" smtClean="0"/>
          </a:p>
          <a:p>
            <a:pPr marL="0" indent="0" algn="just">
              <a:buNone/>
            </a:pPr>
            <a:r>
              <a:rPr lang="pl-PL" sz="1800" b="1" dirty="0" smtClean="0"/>
              <a:t>Natomiast </a:t>
            </a:r>
            <a:r>
              <a:rPr lang="pl-PL" sz="1800" b="1" dirty="0"/>
              <a:t>te same dane mogą dostarczać różnych informacji</a:t>
            </a:r>
            <a:r>
              <a:rPr lang="pl-PL" sz="1800" dirty="0"/>
              <a:t> – np. zapas </a:t>
            </a:r>
            <a:r>
              <a:rPr lang="pl-PL" sz="1800" dirty="0" smtClean="0"/>
              <a:t>produktów </a:t>
            </a:r>
            <a:r>
              <a:rPr lang="pl-PL" sz="1800" dirty="0"/>
              <a:t>wynosi 50 szt. oznacza, że przy </a:t>
            </a:r>
            <a:r>
              <a:rPr lang="pl-PL" sz="1800" dirty="0" smtClean="0"/>
              <a:t>wydaniu </a:t>
            </a:r>
            <a:r>
              <a:rPr lang="pl-PL" sz="1800" dirty="0"/>
              <a:t>25 szt. dziennie, zapas pokryje dwudniowe potrzeby </a:t>
            </a:r>
            <a:r>
              <a:rPr lang="pl-PL" sz="1800" dirty="0" smtClean="0"/>
              <a:t>sprzedażowe, </a:t>
            </a:r>
            <a:r>
              <a:rPr lang="pl-PL" sz="1800" dirty="0"/>
              <a:t>a w odniesieniu do normy wynoszącej 80 szt. w zapasie – brakuje nam 30 szt. zapasu.</a:t>
            </a:r>
          </a:p>
          <a:p>
            <a:pPr marL="0" indent="0" algn="just">
              <a:buNone/>
            </a:pPr>
            <a:r>
              <a:rPr lang="pl-PL" sz="1800" b="1" dirty="0"/>
              <a:t>Wszystkie informacje są jednocześnie danymi, </a:t>
            </a:r>
            <a:r>
              <a:rPr lang="pl-PL" sz="1800" b="1" dirty="0" smtClean="0"/>
              <a:t>ale </a:t>
            </a:r>
            <a:r>
              <a:rPr lang="pl-PL" sz="1800" b="1" dirty="0"/>
              <a:t>nie wszystkie dane są informacjami</a:t>
            </a:r>
            <a:r>
              <a:rPr lang="pl-PL" sz="1800" dirty="0"/>
              <a:t> (np. 300m kabla – jest daną, ale 300m kabla wynosi dzienna </a:t>
            </a:r>
            <a:r>
              <a:rPr lang="pl-PL" sz="1800" dirty="0" smtClean="0"/>
              <a:t>dostawa do </a:t>
            </a:r>
            <a:r>
              <a:rPr lang="pl-PL" sz="1800" dirty="0" err="1" smtClean="0"/>
              <a:t>klienta</a:t>
            </a:r>
            <a:r>
              <a:rPr lang="pl-PL" sz="1800" dirty="0" smtClean="0"/>
              <a:t> </a:t>
            </a:r>
            <a:r>
              <a:rPr lang="pl-PL" sz="1800" dirty="0"/>
              <a:t>– jest informacją).</a:t>
            </a:r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DANE I INFORMACJE</a:t>
            </a:r>
            <a:endParaRPr lang="pl-PL" altLang="pl-PL" dirty="0"/>
          </a:p>
        </p:txBody>
      </p:sp>
    </p:spTree>
    <p:extLst>
      <p:ext uri="{BB962C8B-B14F-4D97-AF65-F5344CB8AC3E}">
        <p14:creationId xmlns:p14="http://schemas.microsoft.com/office/powerpoint/2010/main" val="256766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990600"/>
            <a:ext cx="8829675" cy="762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>
              <a:buFontTx/>
              <a:buNone/>
            </a:pPr>
            <a:r>
              <a:rPr lang="pl-PL" altLang="pl-PL" sz="1800" dirty="0" smtClean="0"/>
              <a:t>	</a:t>
            </a:r>
            <a:r>
              <a:rPr lang="pl-PL" sz="1800" dirty="0" smtClean="0"/>
              <a:t>Należy zidentyfikować następujące ograniczenia skutecznego przepływu informacji z punktu widzenia podejmowanych decyzji: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DANE I INFORMACJE</a:t>
            </a:r>
            <a:endParaRPr lang="pl-PL" altLang="pl-PL" dirty="0"/>
          </a:p>
        </p:txBody>
      </p:sp>
      <p:sp>
        <p:nvSpPr>
          <p:cNvPr id="6" name="Symbol zastępczy zawartości 2"/>
          <p:cNvSpPr txBox="1">
            <a:spLocks/>
          </p:cNvSpPr>
          <p:nvPr/>
        </p:nvSpPr>
        <p:spPr bwMode="auto">
          <a:xfrm>
            <a:off x="0" y="1676400"/>
            <a:ext cx="9144000" cy="426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kern="0" dirty="0" smtClean="0">
                <a:latin typeface="+mn-lt"/>
              </a:rPr>
              <a:t>pieniądze, które są istotne, gdyż nabycie informacji generuje koszty, przy czym koszt informacji nie jest jednoznaczny z ceną informacji:</a:t>
            </a:r>
          </a:p>
          <a:p>
            <a:pPr marL="1182688" lvl="2" indent="-498475" eaLnBrk="0" hangingPunct="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pl-PL" dirty="0" smtClean="0"/>
              <a:t>nabywca ponosi koszt nabycia informacji (C) określony wzorem (1), płacąc za nią cenę P, opisaną wzorem (2):</a:t>
            </a:r>
          </a:p>
          <a:p>
            <a:pPr lvl="2">
              <a:buNone/>
            </a:pPr>
            <a:endParaRPr lang="pl-PL" dirty="0" smtClean="0"/>
          </a:p>
          <a:p>
            <a:pPr lvl="2">
              <a:buNone/>
            </a:pPr>
            <a:endParaRPr lang="pl-PL" dirty="0" smtClean="0"/>
          </a:p>
          <a:p>
            <a:pPr lvl="2">
              <a:buNone/>
            </a:pPr>
            <a:r>
              <a:rPr lang="pl-PL" dirty="0" smtClean="0"/>
              <a:t>	</a:t>
            </a:r>
            <a:r>
              <a:rPr lang="pl-PL" sz="1600" dirty="0" smtClean="0"/>
              <a:t>gdzie:</a:t>
            </a:r>
          </a:p>
          <a:p>
            <a:pPr lvl="2">
              <a:buNone/>
            </a:pPr>
            <a:r>
              <a:rPr lang="pl-PL" sz="1600" dirty="0" smtClean="0"/>
              <a:t>	C – całkowity koszt informacji,</a:t>
            </a:r>
          </a:p>
          <a:p>
            <a:pPr lvl="2">
              <a:buNone/>
            </a:pPr>
            <a:r>
              <a:rPr lang="pl-PL" sz="1600" dirty="0" smtClean="0"/>
              <a:t>	P – cena informacji,</a:t>
            </a:r>
          </a:p>
          <a:p>
            <a:pPr lvl="2">
              <a:buNone/>
            </a:pPr>
            <a:r>
              <a:rPr lang="pl-PL" sz="1600" dirty="0" smtClean="0"/>
              <a:t>	M – marża dostawcy informacji,</a:t>
            </a:r>
          </a:p>
          <a:p>
            <a:pPr lvl="2">
              <a:buNone/>
            </a:pPr>
            <a:r>
              <a:rPr lang="pl-PL" sz="1600" dirty="0" smtClean="0"/>
              <a:t>	C</a:t>
            </a:r>
            <a:r>
              <a:rPr lang="pl-PL" sz="1600" baseline="-25000" dirty="0" smtClean="0"/>
              <a:t>P</a:t>
            </a:r>
            <a:r>
              <a:rPr lang="pl-PL" sz="1600" dirty="0" smtClean="0"/>
              <a:t> – koszt wytworzenia informacji,</a:t>
            </a:r>
          </a:p>
          <a:p>
            <a:pPr lvl="2">
              <a:buNone/>
            </a:pPr>
            <a:r>
              <a:rPr lang="pl-PL" sz="1600" dirty="0" smtClean="0"/>
              <a:t>	C</a:t>
            </a:r>
            <a:r>
              <a:rPr lang="pl-PL" sz="1600" baseline="-25000" dirty="0" smtClean="0"/>
              <a:t>S</a:t>
            </a:r>
            <a:r>
              <a:rPr lang="pl-PL" sz="1600" dirty="0" smtClean="0"/>
              <a:t> – koszt informacji po stronie dostawcy,</a:t>
            </a:r>
          </a:p>
          <a:p>
            <a:pPr lvl="2">
              <a:buNone/>
            </a:pPr>
            <a:r>
              <a:rPr lang="pl-PL" sz="1600" dirty="0" smtClean="0"/>
              <a:t>	C</a:t>
            </a:r>
            <a:r>
              <a:rPr lang="pl-PL" sz="1600" baseline="-25000" dirty="0" smtClean="0"/>
              <a:t>A</a:t>
            </a:r>
            <a:r>
              <a:rPr lang="pl-PL" sz="1600" dirty="0" smtClean="0"/>
              <a:t> – koszt informacji po stronie nabywcy,</a:t>
            </a:r>
          </a:p>
          <a:p>
            <a:pPr marL="1182688" lvl="2" indent="-498475" eaLnBrk="0" hangingPunct="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pl-PL" dirty="0" smtClean="0"/>
              <a:t>różnica między ceną a kosztem całkowitym dotyczy kosztu nabywcy (CA) dotarcia do informacji, który nie jest włączany do jej ceny.</a:t>
            </a:r>
          </a:p>
          <a:p>
            <a:pPr marL="1182688" lvl="2" indent="-498475" eaLnBrk="0" hangingPunct="0">
              <a:spcBef>
                <a:spcPct val="20000"/>
              </a:spcBef>
              <a:buFont typeface="Wingdings" pitchFamily="2" charset="2"/>
              <a:buChar char="ü"/>
              <a:defRPr/>
            </a:pPr>
            <a:endParaRPr lang="pl-PL" kern="0" dirty="0">
              <a:latin typeface="+mn-lt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065213" y="2933700"/>
          <a:ext cx="33305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Równanie" r:id="rId4" imgW="1651000" imgH="266700" progId="Equation.3">
                  <p:embed/>
                </p:oleObj>
              </mc:Choice>
              <mc:Fallback>
                <p:oleObj name="Równanie" r:id="rId4" imgW="1651000" imgH="266700" progId="Equation.3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3" y="2933700"/>
                        <a:ext cx="33305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779963" y="2938463"/>
          <a:ext cx="2532062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Równanie" r:id="rId6" imgW="1358310" imgH="266584" progId="Equation.3">
                  <p:embed/>
                </p:oleObj>
              </mc:Choice>
              <mc:Fallback>
                <p:oleObj name="Równanie" r:id="rId6" imgW="1358310" imgH="266584" progId="Equation.3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2938463"/>
                        <a:ext cx="2532062" cy="474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rostokąt 8"/>
          <p:cNvSpPr>
            <a:spLocks noChangeArrowheads="1"/>
          </p:cNvSpPr>
          <p:nvPr/>
        </p:nvSpPr>
        <p:spPr bwMode="auto">
          <a:xfrm>
            <a:off x="3962400" y="488407"/>
            <a:ext cx="418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pl-PL" altLang="pl-PL" sz="1000" dirty="0" smtClean="0"/>
              <a:t>Żmigrodzki M., Przepływ informacji i decyzji w przedsiębiorstwie, </a:t>
            </a:r>
            <a:br>
              <a:rPr lang="pl-PL" altLang="pl-PL" sz="1000" dirty="0" smtClean="0"/>
            </a:br>
            <a:r>
              <a:rPr lang="pl-PL" altLang="pl-PL" sz="1000" dirty="0" smtClean="0"/>
              <a:t>e-Mentor, Nr 2/2007, s. 31-34</a:t>
            </a:r>
            <a:endParaRPr lang="pl-PL" altLang="pl-PL" sz="1000" dirty="0"/>
          </a:p>
        </p:txBody>
      </p:sp>
      <p:cxnSp>
        <p:nvCxnSpPr>
          <p:cNvPr id="9" name="Łącznik prosty 8"/>
          <p:cNvCxnSpPr/>
          <p:nvPr/>
        </p:nvCxnSpPr>
        <p:spPr>
          <a:xfrm>
            <a:off x="4035425" y="450307"/>
            <a:ext cx="7477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305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Symbol zastępczy zawartości 2"/>
          <p:cNvSpPr>
            <a:spLocks noGrp="1"/>
          </p:cNvSpPr>
          <p:nvPr>
            <p:ph idx="4294967295"/>
          </p:nvPr>
        </p:nvSpPr>
        <p:spPr bwMode="auto">
          <a:xfrm>
            <a:off x="0" y="990600"/>
            <a:ext cx="8829675" cy="762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marL="173038" indent="-173038" algn="just">
              <a:buFontTx/>
              <a:buNone/>
            </a:pPr>
            <a:r>
              <a:rPr lang="pl-PL" altLang="pl-PL" sz="1800" dirty="0" smtClean="0"/>
              <a:t>	</a:t>
            </a:r>
            <a:r>
              <a:rPr lang="pl-PL" sz="1800" dirty="0" smtClean="0"/>
              <a:t>Należy zidentyfikować następujące ograniczenia skutecznego przepływu informacji z punktu widzenia podejmowanych decyzji:</a:t>
            </a:r>
            <a:endParaRPr lang="pl-PL" altLang="pl-PL" sz="1800" dirty="0" smtClean="0"/>
          </a:p>
        </p:txBody>
      </p: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152400" y="5334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l-PL" altLang="pl-PL" dirty="0" smtClean="0"/>
              <a:t>DANE I INFORMACJE</a:t>
            </a:r>
            <a:endParaRPr lang="pl-PL" altLang="pl-PL" dirty="0"/>
          </a:p>
        </p:txBody>
      </p:sp>
      <p:sp>
        <p:nvSpPr>
          <p:cNvPr id="6" name="Symbol zastępczy zawartości 2"/>
          <p:cNvSpPr txBox="1">
            <a:spLocks/>
          </p:cNvSpPr>
          <p:nvPr/>
        </p:nvSpPr>
        <p:spPr bwMode="auto">
          <a:xfrm>
            <a:off x="0" y="1676400"/>
            <a:ext cx="8763000" cy="3352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725488" lvl="1" indent="-498475" algn="just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kern="0" dirty="0" smtClean="0">
                <a:latin typeface="+mn-lt"/>
              </a:rPr>
              <a:t>czas, który jest istotny, gdyż szybkość uzyskania informacji i podjęcia na ich podstawie decyzji, może stanowić przewagę konkurencyjną na rynku, przy czym czas w porównaniu np. z kosztem nie jest odnawialny :</a:t>
            </a:r>
          </a:p>
          <a:p>
            <a:pPr marL="1182688" lvl="2" indent="-498475" algn="just" eaLnBrk="0" hangingPunct="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pl-PL" dirty="0" smtClean="0"/>
              <a:t>dokonując analizy czasu potrzebnego na pozyskanie informacji należy wykorzystać poniższą zależność :</a:t>
            </a:r>
          </a:p>
          <a:p>
            <a:pPr lvl="2" algn="just">
              <a:buNone/>
            </a:pPr>
            <a:endParaRPr lang="pl-PL" dirty="0" smtClean="0"/>
          </a:p>
          <a:p>
            <a:pPr lvl="2" algn="just">
              <a:buNone/>
            </a:pPr>
            <a:endParaRPr lang="pl-PL" dirty="0" smtClean="0"/>
          </a:p>
          <a:p>
            <a:pPr lvl="2" algn="just">
              <a:buNone/>
            </a:pPr>
            <a:r>
              <a:rPr lang="pl-PL" dirty="0" smtClean="0"/>
              <a:t>	</a:t>
            </a:r>
            <a:r>
              <a:rPr lang="pl-PL" sz="1600" dirty="0" smtClean="0"/>
              <a:t>gdzie:</a:t>
            </a:r>
          </a:p>
          <a:p>
            <a:pPr lvl="2" algn="just">
              <a:buNone/>
            </a:pPr>
            <a:r>
              <a:rPr lang="pl-PL" sz="1600" dirty="0" smtClean="0"/>
              <a:t>	T – całkowity czas nabycia informacji,</a:t>
            </a:r>
          </a:p>
          <a:p>
            <a:pPr lvl="2" algn="just">
              <a:buNone/>
            </a:pPr>
            <a:r>
              <a:rPr lang="pl-PL" sz="1600" dirty="0" smtClean="0"/>
              <a:t>	T</a:t>
            </a:r>
            <a:r>
              <a:rPr lang="pl-PL" sz="1600" baseline="-25000" dirty="0" smtClean="0"/>
              <a:t>P</a:t>
            </a:r>
            <a:r>
              <a:rPr lang="pl-PL" sz="1600" dirty="0" smtClean="0"/>
              <a:t> – czas wytworzenia informacji,</a:t>
            </a:r>
          </a:p>
          <a:p>
            <a:pPr lvl="2" algn="just">
              <a:buNone/>
            </a:pPr>
            <a:r>
              <a:rPr lang="pl-PL" sz="1600" dirty="0" smtClean="0"/>
              <a:t>	T</a:t>
            </a:r>
            <a:r>
              <a:rPr lang="pl-PL" sz="1600" baseline="-25000" dirty="0" smtClean="0"/>
              <a:t>S</a:t>
            </a:r>
            <a:r>
              <a:rPr lang="pl-PL" sz="1600" dirty="0" smtClean="0"/>
              <a:t> – czas potrzebny do dostarczenia informacji po stronie dostawcy,</a:t>
            </a:r>
          </a:p>
          <a:p>
            <a:pPr lvl="2" algn="just">
              <a:buNone/>
            </a:pPr>
            <a:r>
              <a:rPr lang="pl-PL" sz="1600" dirty="0" smtClean="0"/>
              <a:t>	T</a:t>
            </a:r>
            <a:r>
              <a:rPr lang="pl-PL" sz="1600" baseline="-25000" dirty="0" smtClean="0"/>
              <a:t>A</a:t>
            </a:r>
            <a:r>
              <a:rPr lang="pl-PL" sz="1600" dirty="0" smtClean="0"/>
              <a:t> – czas potrzebny do dostarczenia informacji po stronie nabywcy,</a:t>
            </a:r>
            <a:endParaRPr lang="pl-PL" sz="1600" kern="0" dirty="0">
              <a:latin typeface="+mn-lt"/>
            </a:endParaRPr>
          </a:p>
          <a:p>
            <a:pPr lvl="2" algn="just">
              <a:buNone/>
            </a:pPr>
            <a:endParaRPr lang="pl-PL" dirty="0" smtClean="0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1524000" y="3200400"/>
          <a:ext cx="22225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Równanie" r:id="rId4" imgW="1040948" imgH="228501" progId="Equation.3">
                  <p:embed/>
                </p:oleObj>
              </mc:Choice>
              <mc:Fallback>
                <p:oleObj name="Równanie" r:id="rId4" imgW="1040948" imgH="228501" progId="Equation.3">
                  <p:embed/>
                  <p:pic>
                    <p:nvPicPr>
                      <p:cNvPr id="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00400"/>
                        <a:ext cx="22225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rostokąt 8"/>
          <p:cNvSpPr/>
          <p:nvPr/>
        </p:nvSpPr>
        <p:spPr>
          <a:xfrm>
            <a:off x="0" y="4953000"/>
            <a:ext cx="8839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25488" lvl="1" indent="-498475" algn="just" eaLnBrk="0" hangingPunct="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pl-PL" kern="0" dirty="0" smtClean="0">
                <a:solidFill>
                  <a:srgbClr val="000000"/>
                </a:solidFill>
                <a:latin typeface="Arial"/>
              </a:rPr>
              <a:t>ludzie, którzy są istotni, gdyż to właśnie od nich zależy proces podejmowania decyzji na podstawie pozyskanych informacji. Przewaga konkurencyjna polega na dysponowaniu ludźmi, którzy potrafią podjąć decyzję szybciej i taniej od konkurencji </a:t>
            </a:r>
          </a:p>
        </p:txBody>
      </p:sp>
      <p:sp>
        <p:nvSpPr>
          <p:cNvPr id="10" name="Prostokąt 8"/>
          <p:cNvSpPr>
            <a:spLocks noChangeArrowheads="1"/>
          </p:cNvSpPr>
          <p:nvPr/>
        </p:nvSpPr>
        <p:spPr bwMode="auto">
          <a:xfrm>
            <a:off x="3962400" y="488407"/>
            <a:ext cx="41830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pl-PL" altLang="pl-PL" sz="1000" dirty="0" smtClean="0"/>
              <a:t>Żmigrodzki M., Przepływ informacji i decyzji w przedsiębiorstwie, </a:t>
            </a:r>
            <a:br>
              <a:rPr lang="pl-PL" altLang="pl-PL" sz="1000" dirty="0" smtClean="0"/>
            </a:br>
            <a:r>
              <a:rPr lang="pl-PL" altLang="pl-PL" sz="1000" dirty="0" smtClean="0"/>
              <a:t>e-Mentor, Nr 2/2007, s. 31-34</a:t>
            </a:r>
            <a:endParaRPr lang="pl-PL" altLang="pl-PL" sz="1000" dirty="0"/>
          </a:p>
        </p:txBody>
      </p:sp>
      <p:cxnSp>
        <p:nvCxnSpPr>
          <p:cNvPr id="11" name="Łącznik prosty 10"/>
          <p:cNvCxnSpPr/>
          <p:nvPr/>
        </p:nvCxnSpPr>
        <p:spPr>
          <a:xfrm>
            <a:off x="4035425" y="450307"/>
            <a:ext cx="74771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9623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</p:bldLst>
  </p:timing>
</p:sld>
</file>

<file path=ppt/theme/theme1.xml><?xml version="1.0" encoding="utf-8"?>
<a:theme xmlns:a="http://schemas.openxmlformats.org/drawingml/2006/main" name="5_WSL_prezentacja_szablon (4)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6_WSL_prezentacja_szablon (4)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Projekt domyślny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Projekt domyślny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Pakiet 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10</TotalTime>
  <Words>707</Words>
  <Application>Microsoft Office PowerPoint</Application>
  <PresentationFormat>Pokaz na ekranie (4:3)</PresentationFormat>
  <Paragraphs>120</Paragraphs>
  <Slides>19</Slides>
  <Notes>17</Notes>
  <HiddenSlides>0</HiddenSlides>
  <MMClips>0</MMClips>
  <ScaleCrop>false</ScaleCrop>
  <HeadingPairs>
    <vt:vector size="8" baseType="variant">
      <vt:variant>
        <vt:lpstr>Używane czcionki</vt:lpstr>
      </vt:variant>
      <vt:variant>
        <vt:i4>6</vt:i4>
      </vt:variant>
      <vt:variant>
        <vt:lpstr>Motyw</vt:lpstr>
      </vt:variant>
      <vt:variant>
        <vt:i4>2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19</vt:i4>
      </vt:variant>
    </vt:vector>
  </HeadingPairs>
  <TitlesOfParts>
    <vt:vector size="29" baseType="lpstr">
      <vt:lpstr>Arial</vt:lpstr>
      <vt:lpstr>Arial</vt:lpstr>
      <vt:lpstr>Calibri</vt:lpstr>
      <vt:lpstr>Times New Roman</vt:lpstr>
      <vt:lpstr>Wingdings</vt:lpstr>
      <vt:lpstr>Wingdings 3</vt:lpstr>
      <vt:lpstr>5_WSL_prezentacja_szablon (4)</vt:lpstr>
      <vt:lpstr>6_WSL_prezentacja_szablon (4)</vt:lpstr>
      <vt:lpstr>Visio</vt:lpstr>
      <vt:lpstr>Równanie</vt:lpstr>
      <vt:lpstr>Projekt: „LOGISTYKA STAWIA NA TECHNIKA – podnoszenie kwalifikacji zawodowych uczniów zawodu technik logistyk poprawiające ich zdolności  do zdobycia zatrudnienia”   NUMER PROJEKTU: RPWP.08.03.01-30-0052/16</vt:lpstr>
      <vt:lpstr>Dane i informacje w procesach logistyczny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Michał Adamczak</dc:creator>
  <cp:lastModifiedBy>Adam Koliński</cp:lastModifiedBy>
  <cp:revision>33</cp:revision>
  <dcterms:created xsi:type="dcterms:W3CDTF">2017-03-23T20:52:47Z</dcterms:created>
  <dcterms:modified xsi:type="dcterms:W3CDTF">2018-08-24T10:07:56Z</dcterms:modified>
</cp:coreProperties>
</file>